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004159"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004159"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004159">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004159">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004159">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004159">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004159">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3747E8" w:rsidRDefault="00004E03" w:rsidP="00004E03">
      <w:pPr>
        <w:ind w:firstLine="720"/>
        <w:rPr>
          <w:lang w:val="en-US"/>
        </w:rPr>
      </w:pPr>
      <w:r>
        <w:rPr>
          <w:lang w:val="en-US"/>
        </w:rPr>
        <w:t>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w:t>
      </w:r>
      <w:r w:rsidR="003747E8">
        <w:rPr>
          <w:lang w:val="en-US"/>
        </w:rPr>
        <w:t>ng?…</w:t>
      </w:r>
      <w:r w:rsidR="003747E8" w:rsidRPr="003E7E3F">
        <w:rPr>
          <w:b/>
          <w:i/>
          <w:lang w:val="en-US"/>
        </w:rPr>
        <w:t>Qua những ví dụ trên, kết luận việc tìm kiếm so khớp thông tin với nhau, giữa các thông tin “yêu cầu” và thông tin “đáp ứng yêu cầu” có nhu cầu rất cần thiết trên internet ngày nay.</w:t>
      </w:r>
    </w:p>
    <w:p w:rsidR="00102DDA" w:rsidRDefault="00234745" w:rsidP="00004E03">
      <w:pPr>
        <w:ind w:firstLine="720"/>
        <w:rPr>
          <w:lang w:val="en-US"/>
        </w:rPr>
      </w:pPr>
      <w:r>
        <w:rPr>
          <w:lang w:val="en-US"/>
        </w:rPr>
        <w:t xml:space="preserve">Trong các phần mềm, thông tin của một đối tượng trong thế giới thực </w:t>
      </w:r>
      <w:r w:rsidR="0076364E">
        <w:rPr>
          <w:lang w:val="en-US"/>
        </w:rPr>
        <w:t xml:space="preserve">(real object) </w:t>
      </w:r>
      <w:r>
        <w:rPr>
          <w:lang w:val="en-US"/>
        </w:rPr>
        <w:t>được mô hình hóa thành các đối tượng, các thực thể trong phần mềm (</w:t>
      </w:r>
      <w:r w:rsidR="0076364E">
        <w:rPr>
          <w:lang w:val="en-US"/>
        </w:rPr>
        <w:t>software object</w:t>
      </w:r>
      <w:r>
        <w:rPr>
          <w:lang w:val="en-US"/>
        </w:rPr>
        <w:t>).  Có nhiều cách để mô hình hóa (sc</w:t>
      </w:r>
      <w:r w:rsidR="00254A42">
        <w:rPr>
          <w:lang w:val="en-US"/>
        </w:rPr>
        <w:t>h</w:t>
      </w:r>
      <w:r>
        <w:rPr>
          <w:lang w:val="en-US"/>
        </w:rPr>
        <w:t>ema mapping) một đối tượng trong thế thực: mối</w:t>
      </w:r>
      <w:r w:rsidR="0076364E">
        <w:rPr>
          <w:lang w:val="en-US"/>
        </w:rPr>
        <w:t xml:space="preserve"> quan hệ 1-1 (một đối tượng thực được biểu diễn bằng </w:t>
      </w:r>
      <w:r w:rsidR="00EF4C8A">
        <w:rPr>
          <w:lang w:val="en-US"/>
        </w:rPr>
        <w:t xml:space="preserve">một đối tượng </w:t>
      </w:r>
      <w:r w:rsidR="0076364E">
        <w:rPr>
          <w:lang w:val="en-US"/>
        </w:rPr>
        <w:t>duy nhất trong phần mềm, mối quan hệ tập hợp (một đối tượng thực được biểu diễn bằng cách cấu thành bởi nhiều đối tượng trong phần mềm), quan hệ kế thừ</w:t>
      </w:r>
      <w:r w:rsidR="00102DDA">
        <w:rPr>
          <w:lang w:val="en-US"/>
        </w:rPr>
        <w:t xml:space="preserve">a… Không những chỉ tổ chức thông tin trong phần mềm (software object) mà còn phải tổ chức về mặt lưu trữ các đối tượng đó xuống cơ sở dữ liệu thì cũng có nhiều cách để tổ chức. </w:t>
      </w:r>
      <w:r w:rsidR="00102DDA" w:rsidRPr="00C1119B">
        <w:rPr>
          <w:b/>
          <w:i/>
          <w:lang w:val="en-US"/>
        </w:rPr>
        <w:t>Tóm lại trong quá trình xây dựng phần mềm, việc tổ chức và lưu trữ</w:t>
      </w:r>
      <w:r w:rsidR="00C1119B" w:rsidRPr="00C1119B">
        <w:rPr>
          <w:b/>
          <w:i/>
          <w:lang w:val="en-US"/>
        </w:rPr>
        <w:t xml:space="preserve"> thông tin rất đa dạng theo nhiều mô hình khác nhau phụ thuộc vào đặc thụ của đối tượng thông tin đó và chiến lược của nhà phát triển phần mềm.</w:t>
      </w:r>
      <w:r w:rsidR="003621B7">
        <w:rPr>
          <w:b/>
          <w:i/>
          <w:lang w:val="en-US"/>
        </w:rPr>
        <w:t xml:space="preserve"> Làm thế nào thiết kế một kiến trúc phần mềm dùng chung có thể đáp ứng khả năng tổ chức thông tin một cách linh hoạt.</w:t>
      </w:r>
    </w:p>
    <w:p w:rsidR="00004E03" w:rsidRPr="00152F1A" w:rsidRDefault="00354588" w:rsidP="00004E03">
      <w:pPr>
        <w:ind w:firstLine="720"/>
        <w:rPr>
          <w:b/>
          <w:i/>
          <w:lang w:val="en-US"/>
        </w:rPr>
      </w:pPr>
      <w:r>
        <w:rPr>
          <w:lang w:val="en-US"/>
        </w:rPr>
        <w:t xml:space="preserve">Như đã đề cập ở trên,  thông tin được mô tả, tổ chức dưới nhiều mô hình khác nhau như trên thì giải quyết cho vấn đề tìm kiếm, so khớp những thông tin “yêu cầu”  và thông tin “đáp ứng yêu cầu” cũng </w:t>
      </w:r>
      <w:r w:rsidR="00A3013E">
        <w:rPr>
          <w:lang w:val="en-US"/>
        </w:rPr>
        <w:t>gặp khó khăn do các thông tin được tổ chức, cấu trúc phức tạp.</w:t>
      </w:r>
      <w:r w:rsidR="00004E03">
        <w:rPr>
          <w:lang w:val="en-US"/>
        </w:rPr>
        <w:t xml:space="preserve"> </w:t>
      </w:r>
      <w:r w:rsidR="00A3013E" w:rsidRPr="00A3013E">
        <w:rPr>
          <w:b/>
          <w:i/>
          <w:lang w:val="en-US"/>
        </w:rPr>
        <w:t>Xuất phát từ những vấn đề thực tế trên, b</w:t>
      </w:r>
      <w:r w:rsidR="00004E03" w:rsidRPr="00A3013E">
        <w:rPr>
          <w:b/>
          <w:i/>
          <w:lang w:val="en-US"/>
        </w:rPr>
        <w:t>ài</w:t>
      </w:r>
      <w:r w:rsidR="00004E03" w:rsidRPr="002E7947">
        <w:rPr>
          <w:b/>
          <w:i/>
          <w:lang w:val="en-US"/>
        </w:rPr>
        <w:t xml:space="preserve"> toán cần phải đạt được là </w:t>
      </w:r>
      <w:r w:rsidR="00C1119B">
        <w:rPr>
          <w:b/>
          <w:i/>
          <w:lang w:val="en-US"/>
        </w:rPr>
        <w:t>xây dựng kiến trúc phần mềm</w:t>
      </w:r>
      <w:r>
        <w:rPr>
          <w:b/>
          <w:i/>
          <w:lang w:val="en-US"/>
        </w:rPr>
        <w:t xml:space="preserve"> dùng chung</w:t>
      </w:r>
      <w:r w:rsidR="003B6A0F">
        <w:rPr>
          <w:b/>
          <w:i/>
          <w:lang w:val="en-US"/>
        </w:rPr>
        <w:t xml:space="preserve"> có khả năng</w:t>
      </w:r>
      <w:r w:rsidR="00C1119B">
        <w:rPr>
          <w:b/>
          <w:i/>
          <w:lang w:val="en-US"/>
        </w:rPr>
        <w:t xml:space="preserve"> </w:t>
      </w:r>
      <w:r w:rsidR="00004E03" w:rsidRPr="002E7947">
        <w:rPr>
          <w:b/>
          <w:i/>
          <w:lang w:val="en-US"/>
        </w:rPr>
        <w:t>tổ chức thông tin một cách linh hoạ</w:t>
      </w:r>
      <w:r w:rsidR="00C1119B">
        <w:rPr>
          <w:b/>
          <w:i/>
          <w:lang w:val="en-US"/>
        </w:rPr>
        <w:t>t</w:t>
      </w:r>
      <w:r>
        <w:rPr>
          <w:b/>
          <w:i/>
          <w:lang w:val="en-US"/>
        </w:rPr>
        <w:t>, có áp dụng cho nhiều phần mềm, nhiều nghiệp vụ khác nhau</w:t>
      </w:r>
      <w:r w:rsidR="00004E03" w:rsidRPr="002E7947">
        <w:rPr>
          <w:b/>
          <w:i/>
          <w:lang w:val="en-US"/>
        </w:rPr>
        <w:t xml:space="preserve"> mà vẫn đảm bảo được khả năng so khớp</w:t>
      </w:r>
      <w:r w:rsidR="00C1119B">
        <w:rPr>
          <w:b/>
          <w:i/>
          <w:lang w:val="en-US"/>
        </w:rPr>
        <w:t xml:space="preserve"> giữa những các thông tin nội tại đó. </w:t>
      </w:r>
      <w:r w:rsidR="00004E03">
        <w:rPr>
          <w:b/>
          <w:i/>
          <w:lang w:val="en-US"/>
        </w:rPr>
        <w:t xml:space="preserve"> </w:t>
      </w:r>
    </w:p>
    <w:p w:rsidR="00004E03" w:rsidRDefault="00004E03" w:rsidP="00004E03">
      <w:pPr>
        <w:pStyle w:val="Heading2"/>
        <w:rPr>
          <w:lang w:val="en-US"/>
        </w:rPr>
      </w:pPr>
      <w:bookmarkStart w:id="18" w:name="_Toc312366331"/>
      <w:r>
        <w:rPr>
          <w:lang w:val="en-US"/>
        </w:rPr>
        <w:lastRenderedPageBreak/>
        <w:t xml:space="preserve">Bài toán 2: </w:t>
      </w:r>
      <w:r w:rsidR="00194B20">
        <w:rPr>
          <w:lang w:val="en-US"/>
        </w:rPr>
        <w:t>So sánh m</w:t>
      </w:r>
      <w:r>
        <w:rPr>
          <w:lang w:val="en-US"/>
        </w:rPr>
        <w:t>ức độ tương quan giữa các thông tin với nhau</w:t>
      </w:r>
      <w:bookmarkEnd w:id="18"/>
    </w:p>
    <w:p w:rsidR="009E54A2" w:rsidRDefault="009E54A2" w:rsidP="00004E03">
      <w:pPr>
        <w:ind w:firstLine="720"/>
        <w:rPr>
          <w:lang w:val="en-US"/>
        </w:rPr>
      </w:pPr>
      <w:r>
        <w:rPr>
          <w:lang w:val="en-US"/>
        </w:rPr>
        <w:t>Như đã đề cập ở vấn đề của phần giới thiệu bài toán 1: t</w:t>
      </w:r>
      <w:r w:rsidR="00004E03">
        <w:rPr>
          <w:lang w:val="en-US"/>
        </w:rPr>
        <w:t xml:space="preserve">hông tin </w:t>
      </w:r>
      <w:r>
        <w:rPr>
          <w:lang w:val="en-US"/>
        </w:rPr>
        <w:t xml:space="preserve">người dùng của các phần mềm nghiệp vụ </w:t>
      </w:r>
      <w:r w:rsidR="00004E03">
        <w:rPr>
          <w:lang w:val="en-US"/>
        </w:rPr>
        <w:t>về</w:t>
      </w:r>
      <w:r>
        <w:rPr>
          <w:lang w:val="en-US"/>
        </w:rPr>
        <w:t xml:space="preserve"> tìm kiếm, so khớp: thông tin</w:t>
      </w:r>
      <w:r w:rsidR="00004E03">
        <w:rPr>
          <w:lang w:val="en-US"/>
        </w:rPr>
        <w:t xml:space="preserve"> </w:t>
      </w:r>
      <w:r>
        <w:rPr>
          <w:lang w:val="en-US"/>
        </w:rPr>
        <w:t>“</w:t>
      </w:r>
      <w:r w:rsidR="00004E03">
        <w:rPr>
          <w:lang w:val="en-US"/>
        </w:rPr>
        <w:t>nhu cầu</w:t>
      </w:r>
      <w:r>
        <w:rPr>
          <w:lang w:val="en-US"/>
        </w:rPr>
        <w:t>”</w:t>
      </w:r>
      <w:r w:rsidR="000C268F">
        <w:rPr>
          <w:lang w:val="en-US"/>
        </w:rPr>
        <w:t xml:space="preserve"> và thông tin “đáp ứng yêu cầu” được tổ chức đa dạng tùy theo đặc điểm thông tin và chiến lược sản phầm phần mề</w:t>
      </w:r>
      <w:r w:rsidR="00122080">
        <w:rPr>
          <w:lang w:val="en-US"/>
        </w:rPr>
        <w:t xml:space="preserve">m đó. </w:t>
      </w:r>
      <w:r w:rsidR="00122080" w:rsidRPr="00672690">
        <w:rPr>
          <w:i/>
          <w:lang w:val="en-US"/>
        </w:rPr>
        <w:t xml:space="preserve">Kết quả của bài toán 1 là một kiến trúc linh hoạt chung có thể đáp ứng khả năng sau: đầu </w:t>
      </w:r>
      <w:r w:rsidR="0063335E">
        <w:rPr>
          <w:i/>
          <w:lang w:val="en-US"/>
        </w:rPr>
        <w:t>vào</w:t>
      </w:r>
      <w:r w:rsidR="00122080" w:rsidRPr="00672690">
        <w:rPr>
          <w:i/>
          <w:lang w:val="en-US"/>
        </w:rPr>
        <w:t xml:space="preserve"> là các thông tin đa dạng được tổ chức theo mô hình riêng, có cấu trúc riêng (structured information), </w:t>
      </w:r>
      <w:r w:rsidR="004F5685">
        <w:rPr>
          <w:i/>
          <w:lang w:val="en-US"/>
        </w:rPr>
        <w:t xml:space="preserve">khi vào </w:t>
      </w:r>
      <w:r w:rsidR="00122080" w:rsidRPr="00672690">
        <w:rPr>
          <w:i/>
          <w:lang w:val="en-US"/>
        </w:rPr>
        <w:t>trong kiế</w:t>
      </w:r>
      <w:r w:rsidR="004F5685">
        <w:rPr>
          <w:i/>
          <w:lang w:val="en-US"/>
        </w:rPr>
        <w:t>n trúc</w:t>
      </w:r>
      <w:r w:rsidR="00122080" w:rsidRPr="00672690">
        <w:rPr>
          <w:i/>
          <w:lang w:val="en-US"/>
        </w:rPr>
        <w:t xml:space="preserve"> các thông tin đó được tổ chức chung lại (unstructured information) và kết quả đầ</w:t>
      </w:r>
      <w:r w:rsidR="00167C6F" w:rsidRPr="00672690">
        <w:rPr>
          <w:i/>
          <w:lang w:val="en-US"/>
        </w:rPr>
        <w:t xml:space="preserve">u ra </w:t>
      </w:r>
      <w:r w:rsidR="00122080" w:rsidRPr="00672690">
        <w:rPr>
          <w:i/>
          <w:lang w:val="en-US"/>
        </w:rPr>
        <w:t xml:space="preserve">tạo ra những thông tin mới </w:t>
      </w:r>
      <w:r w:rsidR="00BD2696" w:rsidRPr="00672690">
        <w:rPr>
          <w:i/>
          <w:lang w:val="en-US"/>
        </w:rPr>
        <w:t xml:space="preserve">có cấu trúc linh hoạt </w:t>
      </w:r>
      <w:r w:rsidR="00122080" w:rsidRPr="00672690">
        <w:rPr>
          <w:i/>
          <w:lang w:val="en-US"/>
        </w:rPr>
        <w:t>(structured information) mà có khả năng so khớp với nhau.</w:t>
      </w:r>
    </w:p>
    <w:p w:rsidR="00122080" w:rsidRDefault="00B57DA9" w:rsidP="00004E03">
      <w:pPr>
        <w:ind w:firstLine="720"/>
        <w:rPr>
          <w:lang w:val="en-US"/>
        </w:rPr>
      </w:pPr>
      <w:r>
        <w:rPr>
          <w:lang w:val="en-US"/>
        </w:rPr>
        <w:t>Vấn đề đang đề cập tới việc so khớp các thông tin với nhau như thế</w:t>
      </w:r>
      <w:r w:rsidR="00167C6F">
        <w:rPr>
          <w:lang w:val="en-US"/>
        </w:rPr>
        <w:t xml:space="preserve"> nào: các thông tin yêu cầu và thông tin đáp ứng yêu cầu. Kết quả so khớp sẽ giúp người sử dụng tiếp cận thông tin và đưa ra các quyết định hữu ích.</w:t>
      </w:r>
    </w:p>
    <w:p w:rsidR="00004E03" w:rsidRPr="00F8126C" w:rsidRDefault="00004E03" w:rsidP="00004E03">
      <w:pPr>
        <w:ind w:firstLine="720"/>
        <w:rPr>
          <w:i/>
          <w:lang w:val="en-US"/>
        </w:rPr>
      </w:pPr>
      <w:r w:rsidRPr="00F8126C">
        <w:rPr>
          <w:b/>
          <w:i/>
          <w:lang w:val="en-US"/>
        </w:rPr>
        <w:t>Tóm lạ</w:t>
      </w:r>
      <w:r w:rsidR="00167C6F" w:rsidRPr="00F8126C">
        <w:rPr>
          <w:b/>
          <w:i/>
          <w:lang w:val="en-US"/>
        </w:rPr>
        <w:t>i, b</w:t>
      </w:r>
      <w:r w:rsidRPr="00F8126C">
        <w:rPr>
          <w:b/>
          <w:i/>
          <w:lang w:val="en-US"/>
        </w:rPr>
        <w:t>ài toán 2 giải quyết vấn đề so sánh giữ</w:t>
      </w:r>
      <w:r w:rsidR="00167C6F" w:rsidRPr="00F8126C">
        <w:rPr>
          <w:b/>
          <w:i/>
          <w:lang w:val="en-US"/>
        </w:rPr>
        <w:t xml:space="preserve">a các thông tin </w:t>
      </w:r>
      <w:r w:rsidR="00046062" w:rsidRPr="00F8126C">
        <w:rPr>
          <w:b/>
          <w:i/>
          <w:lang w:val="en-US"/>
        </w:rPr>
        <w:t xml:space="preserve">nội tại trong kiến trúc phần mềm giúp thông tin “yêu cầu” và  </w:t>
      </w:r>
      <w:r w:rsidR="00004159" w:rsidRPr="00F8126C">
        <w:rPr>
          <w:b/>
          <w:i/>
          <w:lang w:val="en-US"/>
        </w:rPr>
        <w:t>“</w:t>
      </w:r>
      <w:r w:rsidR="00046062" w:rsidRPr="00F8126C">
        <w:rPr>
          <w:b/>
          <w:i/>
          <w:lang w:val="en-US"/>
        </w:rPr>
        <w:t>thông tin đáp ứ</w:t>
      </w:r>
      <w:r w:rsidR="00004159" w:rsidRPr="00F8126C">
        <w:rPr>
          <w:b/>
          <w:i/>
          <w:lang w:val="en-US"/>
        </w:rPr>
        <w:t>ng</w:t>
      </w:r>
      <w:r w:rsidR="00046062" w:rsidRPr="00F8126C">
        <w:rPr>
          <w:b/>
          <w:i/>
          <w:lang w:val="en-US"/>
        </w:rPr>
        <w:t xml:space="preserve"> yêu cầu” có thể so khớp với nhau.</w:t>
      </w:r>
      <w:bookmarkStart w:id="19" w:name="_GoBack"/>
      <w:bookmarkEnd w:id="19"/>
    </w:p>
    <w:p w:rsidR="00004E03" w:rsidRDefault="00004E03" w:rsidP="00004E03">
      <w:pPr>
        <w:pStyle w:val="Heading2"/>
        <w:rPr>
          <w:lang w:val="en-US"/>
        </w:rPr>
      </w:pPr>
      <w:bookmarkStart w:id="20" w:name="_Toc312366332"/>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lastRenderedPageBreak/>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66333"/>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2" w:name="_Toc312366334"/>
      <w:r>
        <w:rPr>
          <w:lang w:val="en-US"/>
        </w:rPr>
        <w:t>Cơ sở và n</w:t>
      </w:r>
      <w:r w:rsidR="00101A48">
        <w:rPr>
          <w:lang w:val="en-US"/>
        </w:rPr>
        <w:t>ền tảng xây dựng kiến trúc</w:t>
      </w:r>
      <w:bookmarkEnd w:id="22"/>
    </w:p>
    <w:p w:rsidR="00F419F5" w:rsidRDefault="00F419F5" w:rsidP="009032D0">
      <w:pPr>
        <w:pStyle w:val="Heading2"/>
        <w:rPr>
          <w:lang w:val="en-US"/>
        </w:rPr>
      </w:pPr>
      <w:bookmarkStart w:id="23" w:name="_Toc312366335"/>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w:t>
      </w:r>
      <w:r>
        <w:rPr>
          <w:lang w:val="en-US"/>
        </w:rPr>
        <w:lastRenderedPageBreak/>
        <w:t xml:space="preserve">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w:t>
      </w:r>
      <w:r>
        <w:rPr>
          <w:lang w:val="en-US"/>
        </w:rPr>
        <w:lastRenderedPageBreak/>
        <w:t xml:space="preserve">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66336"/>
      <w:r>
        <w:rPr>
          <w:lang w:val="en-US"/>
        </w:rPr>
        <w:lastRenderedPageBreak/>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 xml:space="preserve">Tìm bạn, tìm sản phẩm, tìm việc,… là những vấn đề mỗi chúng ta rất thường gặp trong thực tế cũng như trong môi trường toàn cầu hoá thông tin như hiện nay. Nhu </w:t>
      </w:r>
      <w:r>
        <w:rPr>
          <w:lang w:val="en-US"/>
        </w:rPr>
        <w:lastRenderedPageBreak/>
        <w:t>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66337"/>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66338"/>
      <w:r>
        <w:rPr>
          <w:lang w:val="en-US"/>
        </w:rPr>
        <w:lastRenderedPageBreak/>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 xml:space="preserve">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w:t>
      </w:r>
      <w:r w:rsidRPr="00317944">
        <w:rPr>
          <w:lang w:val="en-US"/>
        </w:rPr>
        <w:lastRenderedPageBreak/>
        <w:t>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w:t>
      </w:r>
      <w:r>
        <w:rPr>
          <w:lang w:val="en-US"/>
        </w:rPr>
        <w:lastRenderedPageBreak/>
        <w:t xml:space="preserve">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66340"/>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66341"/>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w:t>
      </w:r>
      <w:r>
        <w:rPr>
          <w:bCs/>
          <w:lang w:val="en-US"/>
        </w:rPr>
        <w:lastRenderedPageBreak/>
        <w:t xml:space="preserve">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66342"/>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 xml:space="preserve">các tag, hiệu quả hơn trong việc tìm kiếm và và đặc biệt hơn là việc so khớp. </w:t>
      </w:r>
      <w:r>
        <w:rPr>
          <w:lang w:val="en-US"/>
        </w:rPr>
        <w:lastRenderedPageBreak/>
        <w:t>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66343"/>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66344"/>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66447"/>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66405"/>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66448"/>
      <w:r>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66345"/>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66346"/>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66347"/>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66348"/>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3" w:name="_Toc312366349"/>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66350"/>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66351"/>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66352"/>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66353"/>
      <w:r>
        <w:rPr>
          <w:lang w:val="en-US"/>
        </w:rPr>
        <w:t>Hệ thống so khớp linh hoạt</w:t>
      </w:r>
      <w:bookmarkEnd w:id="108"/>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66354"/>
      <w:r>
        <w:rPr>
          <w:lang w:val="en-US"/>
        </w:rPr>
        <w:lastRenderedPageBreak/>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66355"/>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66356"/>
      <w:r>
        <w:rPr>
          <w:lang w:val="en-US"/>
        </w:rPr>
        <w:lastRenderedPageBreak/>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66357"/>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66358"/>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66359"/>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66453"/>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66360"/>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41908" r:id="rId46"/>
        </w:object>
      </w:r>
    </w:p>
    <w:p w:rsidR="00D91F2E" w:rsidRDefault="00D91F2E" w:rsidP="00D91F2E">
      <w:pPr>
        <w:pStyle w:val="Caption"/>
        <w:rPr>
          <w:lang w:val="en-US"/>
        </w:rPr>
      </w:pPr>
      <w:bookmarkStart w:id="126"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6"/>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E11B70" w:rsidP="009032D0">
      <w:pPr>
        <w:pStyle w:val="Heading2"/>
        <w:rPr>
          <w:lang w:val="en-US"/>
        </w:rPr>
      </w:pPr>
      <w:bookmarkStart w:id="127" w:name="_Toc312366361"/>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66362"/>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66363"/>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66364"/>
      <w:r>
        <w:rPr>
          <w:lang w:val="en-US"/>
        </w:rPr>
        <w:t>Áp dụng giải pháp vào bài toán Job Zoom</w:t>
      </w:r>
      <w:bookmarkEnd w:id="133"/>
    </w:p>
    <w:p w:rsidR="00A51802" w:rsidRDefault="00A51802" w:rsidP="009032D0">
      <w:pPr>
        <w:pStyle w:val="Heading2"/>
        <w:rPr>
          <w:lang w:val="en-US"/>
        </w:rPr>
      </w:pPr>
      <w:bookmarkStart w:id="134" w:name="_Toc312366365"/>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66366"/>
      <w:r w:rsidRPr="00287AE6">
        <w:rPr>
          <w:lang w:val="en-US"/>
        </w:rPr>
        <w:t>Những vấn đề Job Zoom cần giải quyết</w:t>
      </w:r>
      <w:bookmarkEnd w:id="135"/>
    </w:p>
    <w:p w:rsidR="002E55B1" w:rsidRDefault="002E55B1" w:rsidP="009032D0">
      <w:pPr>
        <w:pStyle w:val="Heading3"/>
        <w:rPr>
          <w:lang w:val="en-US"/>
        </w:rPr>
      </w:pPr>
      <w:bookmarkStart w:id="136" w:name="_Toc312366367"/>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66369"/>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66370"/>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66371"/>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66372"/>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66374"/>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66375"/>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66376"/>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66377"/>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66378"/>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66379"/>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66380"/>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66381"/>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 xml:space="preserve">Profile chứa nhiều thông tin con: thông tin cơ bản (Basic), quá trình học </w:t>
      </w:r>
      <w:r w:rsidR="00AB7912">
        <w:rPr>
          <w:lang w:val="en-US"/>
        </w:rPr>
        <w:t>tập</w:t>
      </w:r>
      <w:r w:rsidR="00FA0B09">
        <w:rPr>
          <w:lang w:val="en-US"/>
        </w:rPr>
        <w:t xml:space="preserve"> (Education), k</w:t>
      </w:r>
      <w:r w:rsidRPr="009E414A">
        <w:rPr>
          <w:lang w:val="en-US"/>
        </w:rPr>
        <w:t>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41909"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04159" w:rsidRDefault="00004159">
      <w:pPr>
        <w:pStyle w:val="CommentText"/>
        <w:rPr>
          <w:lang w:val="en-US"/>
        </w:rPr>
      </w:pPr>
      <w:r>
        <w:rPr>
          <w:rStyle w:val="CommentReference"/>
        </w:rPr>
        <w:annotationRef/>
      </w:r>
    </w:p>
    <w:p w:rsidR="00004159" w:rsidRDefault="00004159">
      <w:pPr>
        <w:pStyle w:val="CommentText"/>
        <w:rPr>
          <w:lang w:val="en-US"/>
        </w:rPr>
      </w:pPr>
      <w:r>
        <w:rPr>
          <w:lang w:val="en-US"/>
        </w:rPr>
        <w:t>Phần này là viết về điều kiện ra đời của JobZoom Framework để giải quyết:</w:t>
      </w:r>
    </w:p>
    <w:p w:rsidR="00004159" w:rsidRDefault="00004159">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04159" w:rsidRDefault="00004159">
      <w:pPr>
        <w:pStyle w:val="CommentText"/>
        <w:rPr>
          <w:lang w:val="en-US"/>
        </w:rPr>
      </w:pPr>
    </w:p>
    <w:p w:rsidR="00004159" w:rsidRDefault="00004159">
      <w:pPr>
        <w:pStyle w:val="CommentText"/>
        <w:rPr>
          <w:lang w:val="en-US"/>
        </w:rPr>
      </w:pPr>
      <w:r>
        <w:rPr>
          <w:lang w:val="en-US"/>
        </w:rPr>
        <w:t>(còn phần này thì nói không sát nên đẩy lên 5.1 thực trạng website tuyển dụng hiện nay)</w:t>
      </w:r>
    </w:p>
    <w:p w:rsidR="00004159" w:rsidRDefault="00004159">
      <w:pPr>
        <w:pStyle w:val="CommentText"/>
        <w:rPr>
          <w:lang w:val="en-US"/>
        </w:rPr>
      </w:pPr>
    </w:p>
    <w:p w:rsidR="00004159" w:rsidRPr="00AD1E56" w:rsidRDefault="00004159">
      <w:pPr>
        <w:pStyle w:val="CommentText"/>
        <w:rPr>
          <w:lang w:val="en-US"/>
        </w:rPr>
      </w:pPr>
      <w:r>
        <w:rPr>
          <w:lang w:val="en-US"/>
        </w:rPr>
        <w:t>Phần này Phúc sẽ viết lại</w:t>
      </w:r>
    </w:p>
  </w:comment>
  <w:comment w:id="150" w:author="Trung Hieu" w:date="2011-12-22T18:43:00Z" w:initials="TH">
    <w:p w:rsidR="00004159" w:rsidRPr="00E93974" w:rsidRDefault="00004159">
      <w:pPr>
        <w:pStyle w:val="CommentText"/>
        <w:rPr>
          <w:lang w:val="en-US"/>
        </w:rPr>
      </w:pPr>
      <w:r>
        <w:rPr>
          <w:rStyle w:val="CommentReference"/>
        </w:rPr>
        <w:annotationRef/>
      </w:r>
      <w:r>
        <w:rPr>
          <w:lang w:val="en-US"/>
        </w:rPr>
        <w:t>Chưa xong</w:t>
      </w:r>
    </w:p>
  </w:comment>
  <w:comment w:id="160" w:author="Le Duong Cong Phuc" w:date="2011-12-22T11:32:00Z" w:initials="CPL(RRV">
    <w:p w:rsidR="00004159" w:rsidRDefault="00004159">
      <w:pPr>
        <w:pStyle w:val="CommentText"/>
        <w:rPr>
          <w:lang w:val="en-US"/>
        </w:rPr>
      </w:pPr>
      <w:r>
        <w:rPr>
          <w:rStyle w:val="CommentReference"/>
        </w:rPr>
        <w:annotationRef/>
      </w:r>
      <w:r>
        <w:rPr>
          <w:lang w:val="en-US"/>
        </w:rPr>
        <w:t>Chĩnh sửa lại diagram</w:t>
      </w:r>
    </w:p>
    <w:p w:rsidR="00004159" w:rsidRPr="00040824" w:rsidRDefault="00004159">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E99" w:rsidRDefault="00EE6E99" w:rsidP="00897824">
      <w:pPr>
        <w:spacing w:line="240" w:lineRule="auto"/>
      </w:pPr>
      <w:r>
        <w:separator/>
      </w:r>
    </w:p>
  </w:endnote>
  <w:endnote w:type="continuationSeparator" w:id="0">
    <w:p w:rsidR="00EE6E99" w:rsidRDefault="00EE6E99"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04159">
      <w:tc>
        <w:tcPr>
          <w:tcW w:w="500" w:type="pct"/>
          <w:tcBorders>
            <w:top w:val="single" w:sz="4" w:space="0" w:color="943634" w:themeColor="accent2" w:themeShade="BF"/>
          </w:tcBorders>
          <w:shd w:val="clear" w:color="auto" w:fill="943634" w:themeFill="accent2" w:themeFillShade="BF"/>
        </w:tcPr>
        <w:p w:rsidR="00004159" w:rsidRDefault="0000415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04159" w:rsidRDefault="00004159">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004159" w:rsidRDefault="000041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415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004159" w:rsidRDefault="00004159"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04159" w:rsidRDefault="00004159">
          <w:pPr>
            <w:pStyle w:val="Header"/>
            <w:rPr>
              <w:color w:val="FFFFFF" w:themeColor="background1"/>
            </w:rPr>
          </w:pPr>
          <w:r>
            <w:rPr>
              <w:noProof w:val="0"/>
            </w:rPr>
            <w:fldChar w:fldCharType="begin"/>
          </w:r>
          <w:r>
            <w:instrText xml:space="preserve"> PAGE   \* MERGEFORMAT </w:instrText>
          </w:r>
          <w:r>
            <w:rPr>
              <w:noProof w:val="0"/>
            </w:rPr>
            <w:fldChar w:fldCharType="separate"/>
          </w:r>
          <w:r w:rsidRPr="00254A42">
            <w:rPr>
              <w:color w:val="FFFFFF" w:themeColor="background1"/>
            </w:rPr>
            <w:t>iii</w:t>
          </w:r>
          <w:r>
            <w:rPr>
              <w:color w:val="FFFFFF" w:themeColor="background1"/>
            </w:rPr>
            <w:fldChar w:fldCharType="end"/>
          </w:r>
        </w:p>
      </w:tc>
    </w:tr>
  </w:tbl>
  <w:p w:rsidR="00004159" w:rsidRDefault="000041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04159">
      <w:tc>
        <w:tcPr>
          <w:tcW w:w="4500" w:type="pct"/>
          <w:tcBorders>
            <w:top w:val="single" w:sz="4" w:space="0" w:color="000000" w:themeColor="text1"/>
          </w:tcBorders>
        </w:tcPr>
        <w:p w:rsidR="00004159" w:rsidRDefault="00004159"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04159" w:rsidRDefault="00004159">
          <w:pPr>
            <w:pStyle w:val="Header"/>
            <w:rPr>
              <w:color w:val="FFFFFF" w:themeColor="background1"/>
            </w:rPr>
          </w:pPr>
          <w:r>
            <w:rPr>
              <w:noProof w:val="0"/>
            </w:rPr>
            <w:fldChar w:fldCharType="begin"/>
          </w:r>
          <w:r>
            <w:instrText xml:space="preserve"> PAGE   \* MERGEFORMAT </w:instrText>
          </w:r>
          <w:r>
            <w:rPr>
              <w:noProof w:val="0"/>
            </w:rPr>
            <w:fldChar w:fldCharType="separate"/>
          </w:r>
          <w:r w:rsidR="00F8126C" w:rsidRPr="00F8126C">
            <w:rPr>
              <w:color w:val="FFFFFF" w:themeColor="background1"/>
            </w:rPr>
            <w:t>5</w:t>
          </w:r>
          <w:r>
            <w:rPr>
              <w:color w:val="FFFFFF" w:themeColor="background1"/>
            </w:rPr>
            <w:fldChar w:fldCharType="end"/>
          </w:r>
        </w:p>
      </w:tc>
    </w:tr>
  </w:tbl>
  <w:p w:rsidR="00004159" w:rsidRDefault="000041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E99" w:rsidRDefault="00EE6E99" w:rsidP="00897824">
      <w:pPr>
        <w:spacing w:line="240" w:lineRule="auto"/>
      </w:pPr>
      <w:r>
        <w:separator/>
      </w:r>
    </w:p>
  </w:footnote>
  <w:footnote w:type="continuationSeparator" w:id="0">
    <w:p w:rsidR="00EE6E99" w:rsidRDefault="00EE6E99" w:rsidP="00897824">
      <w:pPr>
        <w:spacing w:line="240" w:lineRule="auto"/>
      </w:pPr>
      <w:r>
        <w:continuationSeparator/>
      </w:r>
    </w:p>
  </w:footnote>
  <w:footnote w:id="1">
    <w:p w:rsidR="00004159" w:rsidRPr="006511B4" w:rsidRDefault="00004159"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04159" w:rsidRDefault="00004159" w:rsidP="00F419F5">
      <w:pPr>
        <w:pStyle w:val="FootnoteText"/>
        <w:rPr>
          <w:lang w:val="en-US"/>
        </w:rPr>
      </w:pPr>
      <w:r>
        <w:rPr>
          <w:rStyle w:val="FootnoteReference"/>
        </w:rPr>
        <w:footnoteRef/>
      </w:r>
      <w:r>
        <w:t xml:space="preserve"> </w:t>
      </w:r>
      <w:r>
        <w:t>http://www.internetworldstats.com/stats.htm</w:t>
      </w:r>
    </w:p>
  </w:footnote>
  <w:footnote w:id="3">
    <w:p w:rsidR="00004159" w:rsidRPr="00FC65F3" w:rsidRDefault="0000415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04159" w:rsidRPr="009C7984" w:rsidRDefault="00004159" w:rsidP="00F14442">
      <w:pPr>
        <w:pStyle w:val="FootnoteText"/>
        <w:rPr>
          <w:lang w:val="en-US"/>
        </w:rPr>
      </w:pPr>
      <w:r>
        <w:rPr>
          <w:rStyle w:val="FootnoteReference"/>
        </w:rPr>
        <w:footnoteRef/>
      </w:r>
      <w:r>
        <w:t xml:space="preserve"> </w:t>
      </w:r>
      <w:r>
        <w:rPr>
          <w:lang w:val="en-US"/>
        </w:rPr>
        <w:t>Tham khảo [5]</w:t>
      </w:r>
    </w:p>
  </w:footnote>
  <w:footnote w:id="5">
    <w:p w:rsidR="00004159" w:rsidRPr="00847D31" w:rsidRDefault="0000415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04159" w:rsidRPr="009C7984" w:rsidRDefault="00004159" w:rsidP="00F14442">
      <w:pPr>
        <w:pStyle w:val="FootnoteText"/>
        <w:rPr>
          <w:lang w:val="en-US"/>
        </w:rPr>
      </w:pPr>
      <w:r>
        <w:rPr>
          <w:rStyle w:val="FootnoteReference"/>
        </w:rPr>
        <w:footnoteRef/>
      </w:r>
      <w:r>
        <w:t xml:space="preserve"> </w:t>
      </w:r>
      <w:r>
        <w:rPr>
          <w:lang w:val="en-US"/>
        </w:rPr>
        <w:t>Tham khảo [5], [13], [23]</w:t>
      </w:r>
    </w:p>
  </w:footnote>
  <w:footnote w:id="7">
    <w:p w:rsidR="00004159" w:rsidRPr="00AA66C8" w:rsidRDefault="00004159"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04159" w:rsidRPr="001377F4" w:rsidRDefault="00004159" w:rsidP="00F14442">
      <w:pPr>
        <w:pStyle w:val="FootnoteText"/>
        <w:rPr>
          <w:lang w:val="en-US"/>
        </w:rPr>
      </w:pPr>
      <w:r>
        <w:rPr>
          <w:rStyle w:val="FootnoteReference"/>
        </w:rPr>
        <w:footnoteRef/>
      </w:r>
      <w:r>
        <w:t xml:space="preserve"> </w:t>
      </w:r>
      <w:r>
        <w:rPr>
          <w:lang w:val="en-US"/>
        </w:rPr>
        <w:t>Tài liệu tham khảo [15]</w:t>
      </w:r>
    </w:p>
  </w:footnote>
  <w:footnote w:id="9">
    <w:p w:rsidR="00004159" w:rsidRPr="001377F4" w:rsidRDefault="00004159" w:rsidP="00F14442">
      <w:pPr>
        <w:pStyle w:val="FootnoteText"/>
        <w:rPr>
          <w:lang w:val="en-US"/>
        </w:rPr>
      </w:pPr>
      <w:r>
        <w:rPr>
          <w:rStyle w:val="FootnoteReference"/>
        </w:rPr>
        <w:footnoteRef/>
      </w:r>
      <w:r>
        <w:t xml:space="preserve"> </w:t>
      </w:r>
      <w:r>
        <w:rPr>
          <w:lang w:val="en-US"/>
        </w:rPr>
        <w:t>Tài liệu tham khảo [13]</w:t>
      </w:r>
    </w:p>
  </w:footnote>
  <w:footnote w:id="10">
    <w:p w:rsidR="00004159" w:rsidRPr="001377F4" w:rsidRDefault="00004159" w:rsidP="00F14442">
      <w:pPr>
        <w:pStyle w:val="FootnoteText"/>
        <w:rPr>
          <w:lang w:val="en-US"/>
        </w:rPr>
      </w:pPr>
      <w:r>
        <w:rPr>
          <w:rStyle w:val="FootnoteReference"/>
        </w:rPr>
        <w:footnoteRef/>
      </w:r>
      <w:r>
        <w:t xml:space="preserve"> </w:t>
      </w:r>
      <w:r>
        <w:rPr>
          <w:lang w:val="en-US"/>
        </w:rPr>
        <w:t>Tài liệu tham khảo [14]</w:t>
      </w:r>
    </w:p>
  </w:footnote>
  <w:footnote w:id="11">
    <w:p w:rsidR="00004159" w:rsidRPr="007D1B33" w:rsidRDefault="0000415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04159" w:rsidRPr="00071371" w:rsidRDefault="0000415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04159" w:rsidRPr="00C07415" w:rsidRDefault="00004159" w:rsidP="00F14442">
      <w:pPr>
        <w:pStyle w:val="FootnoteText"/>
        <w:rPr>
          <w:lang w:val="en-US"/>
        </w:rPr>
      </w:pPr>
      <w:r>
        <w:rPr>
          <w:rStyle w:val="FootnoteReference"/>
        </w:rPr>
        <w:footnoteRef/>
      </w:r>
      <w:r>
        <w:t xml:space="preserve"> </w:t>
      </w:r>
      <w:r>
        <w:rPr>
          <w:lang w:val="en-US"/>
        </w:rPr>
        <w:t>Tham khảo [9], [10]</w:t>
      </w:r>
    </w:p>
  </w:footnote>
  <w:footnote w:id="14">
    <w:p w:rsidR="00004159" w:rsidRPr="004E5309" w:rsidRDefault="0000415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04159" w:rsidRPr="004E5309" w:rsidRDefault="00004159" w:rsidP="004E5309">
      <w:pPr>
        <w:pStyle w:val="FootnoteText"/>
        <w:rPr>
          <w:lang w:val="en-US"/>
        </w:rPr>
      </w:pPr>
      <w:r w:rsidRPr="00E122C6">
        <w:rPr>
          <w:lang w:val="en-US"/>
        </w:rPr>
        <w:t>http://www.sei.cmu.edu/architecture/start/classicdefs.cfm</w:t>
      </w:r>
      <w:r>
        <w:rPr>
          <w:lang w:val="en-US"/>
        </w:rPr>
        <w:t>, [24]</w:t>
      </w:r>
    </w:p>
  </w:footnote>
  <w:footnote w:id="15">
    <w:p w:rsidR="00004159" w:rsidRPr="009B68DC" w:rsidRDefault="00004159" w:rsidP="00F14442">
      <w:pPr>
        <w:pStyle w:val="FootnoteText"/>
        <w:rPr>
          <w:lang w:val="en-US"/>
        </w:rPr>
      </w:pPr>
      <w:r>
        <w:rPr>
          <w:rStyle w:val="FootnoteReference"/>
        </w:rPr>
        <w:footnoteRef/>
      </w:r>
      <w:r>
        <w:t xml:space="preserve"> </w:t>
      </w:r>
      <w:r>
        <w:rPr>
          <w:lang w:val="en-US"/>
        </w:rPr>
        <w:t>Tham khảo [12], [21]</w:t>
      </w:r>
    </w:p>
  </w:footnote>
  <w:footnote w:id="16">
    <w:p w:rsidR="00004159" w:rsidRPr="00312372" w:rsidRDefault="00004159">
      <w:pPr>
        <w:pStyle w:val="FootnoteText"/>
        <w:rPr>
          <w:lang w:val="en-US"/>
        </w:rPr>
      </w:pPr>
      <w:r>
        <w:rPr>
          <w:rStyle w:val="FootnoteReference"/>
        </w:rPr>
        <w:footnoteRef/>
      </w:r>
      <w:r>
        <w:t xml:space="preserve"> </w:t>
      </w:r>
      <w:r>
        <w:rPr>
          <w:lang w:val="en-US"/>
        </w:rPr>
        <w:t>Tham khảo [22]</w:t>
      </w:r>
    </w:p>
  </w:footnote>
  <w:footnote w:id="17">
    <w:p w:rsidR="00004159" w:rsidRPr="000A667E" w:rsidRDefault="00004159">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04159" w:rsidRPr="00847032" w:rsidRDefault="00004159">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19">
    <w:p w:rsidR="00004159" w:rsidRPr="00964DDE" w:rsidRDefault="0000415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0">
    <w:p w:rsidR="00004159" w:rsidRPr="00964DDE" w:rsidRDefault="0000415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1">
    <w:p w:rsidR="00004159" w:rsidRPr="00964DDE" w:rsidRDefault="00004159" w:rsidP="00964DDE">
      <w:pPr>
        <w:pStyle w:val="FootnoteText"/>
        <w:rPr>
          <w:lang w:val="en-US"/>
        </w:rPr>
      </w:pPr>
      <w:r>
        <w:rPr>
          <w:rStyle w:val="FootnoteReference"/>
        </w:rPr>
        <w:footnoteRef/>
      </w:r>
      <w:r>
        <w:t xml:space="preserve"> </w:t>
      </w:r>
      <w:r w:rsidRPr="00847032">
        <w:t>http://vi.wikipedia.org/wiki</w:t>
      </w:r>
      <w:r>
        <w:rPr>
          <w:lang w:val="en-US"/>
        </w:rPr>
        <w:t>/</w:t>
      </w:r>
      <w:r w:rsidRPr="00847032">
        <w:rPr>
          <w:lang w:val="en-US"/>
        </w:rPr>
        <w:t>Lập_trình_hướng_đối_tượng</w:t>
      </w:r>
    </w:p>
  </w:footnote>
  <w:footnote w:id="22">
    <w:p w:rsidR="00004159" w:rsidRPr="00615C72" w:rsidRDefault="00004159" w:rsidP="00F14442">
      <w:pPr>
        <w:pStyle w:val="FootnoteText"/>
        <w:rPr>
          <w:lang w:val="en-US"/>
        </w:rPr>
      </w:pPr>
      <w:r>
        <w:rPr>
          <w:rStyle w:val="FootnoteReference"/>
        </w:rPr>
        <w:footnoteRef/>
      </w:r>
      <w:r>
        <w:t xml:space="preserve"> </w:t>
      </w:r>
      <w:r>
        <w:rPr>
          <w:lang w:val="en-US"/>
        </w:rPr>
        <w:t>Tài liệu tham khảo: [16], [17], [18]</w:t>
      </w:r>
    </w:p>
  </w:footnote>
  <w:footnote w:id="23">
    <w:p w:rsidR="00004159" w:rsidRPr="00D23F3D" w:rsidRDefault="00004159"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04159" w:rsidRPr="00DD4EF6" w:rsidRDefault="00004159" w:rsidP="00FE1AFD">
      <w:pPr>
        <w:pStyle w:val="FootnoteText"/>
        <w:rPr>
          <w:lang w:val="en-US"/>
        </w:rPr>
      </w:pPr>
      <w:r>
        <w:rPr>
          <w:rStyle w:val="FootnoteReference"/>
        </w:rPr>
        <w:footnoteRef/>
      </w:r>
      <w:r>
        <w:t xml:space="preserve"> </w:t>
      </w:r>
      <w:r w:rsidRPr="00926DAA">
        <w:t>http://www.internetworldstats.com/stats.htm</w:t>
      </w:r>
    </w:p>
  </w:footnote>
  <w:footnote w:id="25">
    <w:p w:rsidR="00004159" w:rsidRPr="00C47A81" w:rsidRDefault="00004159" w:rsidP="00FE1AFD">
      <w:pPr>
        <w:pStyle w:val="FootnoteText"/>
        <w:rPr>
          <w:lang w:val="en-US"/>
        </w:rPr>
      </w:pPr>
      <w:r>
        <w:rPr>
          <w:rStyle w:val="FootnoteReference"/>
        </w:rPr>
        <w:footnoteRef/>
      </w:r>
      <w:r>
        <w:t xml:space="preserve"> </w:t>
      </w:r>
      <w:r w:rsidRPr="00C47A81">
        <w:t>http://www.internetworldstats.com/asia.htm#vn</w:t>
      </w:r>
    </w:p>
  </w:footnote>
  <w:footnote w:id="26">
    <w:p w:rsidR="00004159" w:rsidRPr="009D1029" w:rsidRDefault="0000415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04159" w:rsidRPr="009C4DB3" w:rsidRDefault="0000415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04159" w:rsidRPr="00F3066B" w:rsidRDefault="0000415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159" w:rsidRDefault="00004159">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004159" w:rsidRPr="00513DD1" w:rsidRDefault="00004159">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159"/>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062"/>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68F"/>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2DDA"/>
    <w:rsid w:val="00104BFA"/>
    <w:rsid w:val="0011052A"/>
    <w:rsid w:val="00110998"/>
    <w:rsid w:val="0011101D"/>
    <w:rsid w:val="00111432"/>
    <w:rsid w:val="00112A36"/>
    <w:rsid w:val="001161F8"/>
    <w:rsid w:val="001211B7"/>
    <w:rsid w:val="00122080"/>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67C6F"/>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4B20"/>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4745"/>
    <w:rsid w:val="00236555"/>
    <w:rsid w:val="002373EA"/>
    <w:rsid w:val="0023769C"/>
    <w:rsid w:val="002402C8"/>
    <w:rsid w:val="0024121E"/>
    <w:rsid w:val="00244D17"/>
    <w:rsid w:val="00245DEF"/>
    <w:rsid w:val="00246C09"/>
    <w:rsid w:val="00247660"/>
    <w:rsid w:val="0025057F"/>
    <w:rsid w:val="002526BF"/>
    <w:rsid w:val="002531B0"/>
    <w:rsid w:val="00254A42"/>
    <w:rsid w:val="00254F61"/>
    <w:rsid w:val="00255661"/>
    <w:rsid w:val="00256CEE"/>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1894"/>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588"/>
    <w:rsid w:val="00354D92"/>
    <w:rsid w:val="003607C6"/>
    <w:rsid w:val="0036105C"/>
    <w:rsid w:val="00361BCE"/>
    <w:rsid w:val="003621B7"/>
    <w:rsid w:val="0036341C"/>
    <w:rsid w:val="003646AC"/>
    <w:rsid w:val="00364AE8"/>
    <w:rsid w:val="003658C1"/>
    <w:rsid w:val="00370325"/>
    <w:rsid w:val="003708D0"/>
    <w:rsid w:val="00371538"/>
    <w:rsid w:val="00371651"/>
    <w:rsid w:val="0037183C"/>
    <w:rsid w:val="00371DAE"/>
    <w:rsid w:val="003747E8"/>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6A0F"/>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E7E3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4995"/>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5DE"/>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568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335E"/>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2690"/>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364E"/>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2DB"/>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5"/>
    <w:rsid w:val="008D4ED8"/>
    <w:rsid w:val="008D6201"/>
    <w:rsid w:val="008D6938"/>
    <w:rsid w:val="008D73D9"/>
    <w:rsid w:val="008E07C2"/>
    <w:rsid w:val="008E08A2"/>
    <w:rsid w:val="008E2346"/>
    <w:rsid w:val="008E6821"/>
    <w:rsid w:val="008E7088"/>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54A2"/>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13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B7912"/>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57DA9"/>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696"/>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19B"/>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08D1"/>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E6E99"/>
    <w:rsid w:val="00EF2447"/>
    <w:rsid w:val="00EF2E79"/>
    <w:rsid w:val="00EF4C8A"/>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2C2"/>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26C"/>
    <w:rsid w:val="00F81D7F"/>
    <w:rsid w:val="00F831D0"/>
    <w:rsid w:val="00F831DA"/>
    <w:rsid w:val="00F874BB"/>
    <w:rsid w:val="00F87F95"/>
    <w:rsid w:val="00F900CF"/>
    <w:rsid w:val="00F914AA"/>
    <w:rsid w:val="00F916C5"/>
    <w:rsid w:val="00F938A1"/>
    <w:rsid w:val="00F93B4B"/>
    <w:rsid w:val="00F93D38"/>
    <w:rsid w:val="00F97763"/>
    <w:rsid w:val="00FA0B09"/>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1D8A"/>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B6DB6D-965F-4D4E-95D7-39B32AF5B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34</TotalTime>
  <Pages>125</Pages>
  <Words>26447</Words>
  <Characters>150752</Characters>
  <Application>Microsoft Office Word</Application>
  <DocSecurity>0</DocSecurity>
  <Lines>1256</Lines>
  <Paragraphs>35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6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81</cp:revision>
  <cp:lastPrinted>2011-12-22T12:53:00Z</cp:lastPrinted>
  <dcterms:created xsi:type="dcterms:W3CDTF">2011-10-04T06:57:00Z</dcterms:created>
  <dcterms:modified xsi:type="dcterms:W3CDTF">2011-12-23T03:38:00Z</dcterms:modified>
  <cp:contentStatus>Not finished</cp:contentStatus>
</cp:coreProperties>
</file>